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 w:themeColor="background1"/>
  <w:body>
    <w:p w:rsidR="006156DD" w:rsidRDefault="001D7D90" w:rsidP="006156DD">
      <w:pPr>
        <w:pStyle w:val="a4"/>
      </w:pPr>
      <w:bookmarkStart w:id="0" w:name="_Toc69819947"/>
      <w:r>
        <w:rPr>
          <w:rFonts w:hint="eastAsia"/>
        </w:rPr>
        <w:t>社交</w:t>
      </w:r>
      <w:bookmarkEnd w:id="0"/>
    </w:p>
    <w:sdt>
      <w:sdtPr>
        <w:rPr>
          <w:lang w:val="zh-CN"/>
        </w:rPr>
        <w:id w:val="-189426843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FE3A92" w:rsidRDefault="00FE3A92">
          <w:pPr>
            <w:pStyle w:val="TOC"/>
          </w:pPr>
          <w:r>
            <w:rPr>
              <w:lang w:val="zh-CN"/>
            </w:rPr>
            <w:t>目录</w:t>
          </w:r>
        </w:p>
        <w:p w:rsidR="000E401F" w:rsidRDefault="00FE3A92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9819947" w:history="1">
            <w:r w:rsidR="000E401F" w:rsidRPr="00304DF2">
              <w:rPr>
                <w:rStyle w:val="aa"/>
                <w:noProof/>
              </w:rPr>
              <w:t>社交</w:t>
            </w:r>
            <w:r w:rsidR="000E401F">
              <w:rPr>
                <w:noProof/>
                <w:webHidden/>
              </w:rPr>
              <w:tab/>
            </w:r>
            <w:r w:rsidR="000E401F">
              <w:rPr>
                <w:noProof/>
                <w:webHidden/>
              </w:rPr>
              <w:fldChar w:fldCharType="begin"/>
            </w:r>
            <w:r w:rsidR="000E401F">
              <w:rPr>
                <w:noProof/>
                <w:webHidden/>
              </w:rPr>
              <w:instrText xml:space="preserve"> PAGEREF _Toc69819947 \h </w:instrText>
            </w:r>
            <w:r w:rsidR="000E401F">
              <w:rPr>
                <w:noProof/>
                <w:webHidden/>
              </w:rPr>
            </w:r>
            <w:r w:rsidR="000E401F">
              <w:rPr>
                <w:noProof/>
                <w:webHidden/>
              </w:rPr>
              <w:fldChar w:fldCharType="separate"/>
            </w:r>
            <w:r w:rsidR="000E401F">
              <w:rPr>
                <w:noProof/>
                <w:webHidden/>
              </w:rPr>
              <w:t>1</w:t>
            </w:r>
            <w:r w:rsidR="000E401F">
              <w:rPr>
                <w:noProof/>
                <w:webHidden/>
              </w:rPr>
              <w:fldChar w:fldCharType="end"/>
            </w:r>
          </w:hyperlink>
        </w:p>
        <w:p w:rsidR="000E401F" w:rsidRDefault="000E401F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819948" w:history="1">
            <w:r w:rsidRPr="00304DF2">
              <w:rPr>
                <w:rStyle w:val="aa"/>
                <w:noProof/>
              </w:rPr>
              <w:t>1.0&gt;、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819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401F" w:rsidRDefault="000E401F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819949" w:history="1">
            <w:r w:rsidRPr="00304DF2">
              <w:rPr>
                <w:rStyle w:val="aa"/>
                <w:noProof/>
              </w:rPr>
              <w:t>1.1&gt;、社交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819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401F" w:rsidRDefault="000E401F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819950" w:history="1">
            <w:r w:rsidRPr="00304DF2">
              <w:rPr>
                <w:rStyle w:val="aa"/>
                <w:noProof/>
              </w:rPr>
              <w:t>1.2&gt;、用户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819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401F" w:rsidRDefault="000E401F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819951" w:history="1">
            <w:r w:rsidRPr="00304DF2">
              <w:rPr>
                <w:rStyle w:val="aa"/>
                <w:noProof/>
              </w:rPr>
              <w:t>1.3&gt;、管理员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819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401F" w:rsidRDefault="000E401F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819952" w:history="1">
            <w:r w:rsidRPr="00304DF2">
              <w:rPr>
                <w:rStyle w:val="aa"/>
                <w:noProof/>
              </w:rPr>
              <w:t>2.0&gt;、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819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401F" w:rsidRDefault="000E401F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819953" w:history="1">
            <w:r w:rsidRPr="00304DF2">
              <w:rPr>
                <w:rStyle w:val="aa"/>
                <w:noProof/>
              </w:rPr>
              <w:t>2.1&gt;、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819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3A92" w:rsidRDefault="00FE3A92">
          <w:r>
            <w:rPr>
              <w:b/>
              <w:bCs/>
              <w:lang w:val="zh-CN"/>
            </w:rPr>
            <w:fldChar w:fldCharType="end"/>
          </w:r>
        </w:p>
      </w:sdtContent>
    </w:sdt>
    <w:p w:rsidR="00FE3A92" w:rsidRPr="00FE3A92" w:rsidRDefault="00FE3A92" w:rsidP="00FE3A92">
      <w:pPr>
        <w:rPr>
          <w:rFonts w:hint="eastAsia"/>
        </w:rPr>
      </w:pPr>
    </w:p>
    <w:p w:rsidR="003111BE" w:rsidRDefault="006156DD" w:rsidP="006156DD">
      <w:pPr>
        <w:pStyle w:val="1"/>
      </w:pPr>
      <w:bookmarkStart w:id="1" w:name="_Toc69819948"/>
      <w:r>
        <w:rPr>
          <w:rFonts w:hint="eastAsia"/>
        </w:rPr>
        <w:lastRenderedPageBreak/>
        <w:t>1.0&gt;、</w:t>
      </w:r>
      <w:r w:rsidR="003111BE">
        <w:t>流程图</w:t>
      </w:r>
      <w:bookmarkEnd w:id="1"/>
    </w:p>
    <w:p w:rsidR="00BA1C93" w:rsidRPr="00BA1C93" w:rsidRDefault="00BA1C93" w:rsidP="00BA1C93">
      <w:pPr>
        <w:pStyle w:val="2"/>
        <w:rPr>
          <w:rFonts w:hint="eastAsia"/>
        </w:rPr>
      </w:pPr>
      <w:bookmarkStart w:id="2" w:name="_Toc69819949"/>
      <w:r>
        <w:rPr>
          <w:rFonts w:hint="eastAsia"/>
        </w:rPr>
        <w:t>1.1&gt;、社交</w:t>
      </w:r>
      <w:r>
        <w:t>流程图</w:t>
      </w:r>
      <w:bookmarkEnd w:id="2"/>
    </w:p>
    <w:p w:rsidR="001D7D90" w:rsidRDefault="00375FCF" w:rsidP="001D7D90">
      <w:r>
        <w:object w:dxaOrig="15181" w:dyaOrig="10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77.75pt;height:534.75pt" o:ole="">
            <v:imagedata r:id="rId7" o:title=""/>
          </v:shape>
          <o:OLEObject Type="Embed" ProgID="Visio.Drawing.15" ShapeID="_x0000_i1028" DrawAspect="Content" ObjectID="_1680435919" r:id="rId8"/>
        </w:object>
      </w:r>
    </w:p>
    <w:p w:rsidR="00753008" w:rsidRPr="00753008" w:rsidRDefault="00753008" w:rsidP="00753008">
      <w:pPr>
        <w:jc w:val="center"/>
        <w:rPr>
          <w:b/>
        </w:rPr>
      </w:pPr>
      <w:r w:rsidRPr="00753008">
        <w:rPr>
          <w:rFonts w:hint="eastAsia"/>
          <w:b/>
        </w:rPr>
        <w:t>社交模块</w:t>
      </w:r>
    </w:p>
    <w:p w:rsidR="00753008" w:rsidRDefault="00753008" w:rsidP="00753008">
      <w:pPr>
        <w:jc w:val="center"/>
      </w:pPr>
    </w:p>
    <w:p w:rsidR="00753008" w:rsidRDefault="009E5A75" w:rsidP="00AF349C">
      <w:pPr>
        <w:pStyle w:val="2"/>
        <w:rPr>
          <w:rFonts w:hint="eastAsia"/>
        </w:rPr>
      </w:pPr>
      <w:bookmarkStart w:id="3" w:name="_Toc69819950"/>
      <w:r>
        <w:rPr>
          <w:rFonts w:hint="eastAsia"/>
        </w:rPr>
        <w:lastRenderedPageBreak/>
        <w:t>1.2&gt;、</w:t>
      </w:r>
      <w:r>
        <w:t>用户流程图</w:t>
      </w:r>
      <w:bookmarkEnd w:id="3"/>
    </w:p>
    <w:p w:rsidR="00753008" w:rsidRDefault="00753008" w:rsidP="00753008">
      <w:pPr>
        <w:jc w:val="left"/>
      </w:pPr>
      <w:r>
        <w:object w:dxaOrig="6541" w:dyaOrig="10020">
          <v:shape id="_x0000_i1030" type="#_x0000_t75" style="width:327pt;height:501pt" o:ole="">
            <v:imagedata r:id="rId9" o:title=""/>
          </v:shape>
          <o:OLEObject Type="Embed" ProgID="Visio.Drawing.15" ShapeID="_x0000_i1030" DrawAspect="Content" ObjectID="_1680435920" r:id="rId10"/>
        </w:object>
      </w:r>
    </w:p>
    <w:p w:rsidR="00753008" w:rsidRDefault="00753008" w:rsidP="00753008">
      <w:pPr>
        <w:jc w:val="center"/>
        <w:rPr>
          <w:b/>
        </w:rPr>
      </w:pPr>
      <w:r w:rsidRPr="00753008">
        <w:rPr>
          <w:rFonts w:hint="eastAsia"/>
          <w:b/>
        </w:rPr>
        <w:t>用户</w:t>
      </w:r>
      <w:r w:rsidRPr="00753008">
        <w:rPr>
          <w:b/>
        </w:rPr>
        <w:t>模块</w:t>
      </w:r>
    </w:p>
    <w:p w:rsidR="00753008" w:rsidRDefault="00753008" w:rsidP="00753008">
      <w:pPr>
        <w:jc w:val="left"/>
        <w:rPr>
          <w:b/>
        </w:rPr>
      </w:pPr>
    </w:p>
    <w:p w:rsidR="00753008" w:rsidRDefault="00A702F9" w:rsidP="00A702F9">
      <w:pPr>
        <w:pStyle w:val="2"/>
      </w:pPr>
      <w:bookmarkStart w:id="4" w:name="_Toc69819951"/>
      <w:r>
        <w:rPr>
          <w:rFonts w:hint="eastAsia"/>
        </w:rPr>
        <w:lastRenderedPageBreak/>
        <w:t>1.3&gt;、管理员</w:t>
      </w:r>
      <w:r>
        <w:t>流程图</w:t>
      </w:r>
      <w:bookmarkEnd w:id="4"/>
    </w:p>
    <w:p w:rsidR="00B911B3" w:rsidRDefault="00B911B3" w:rsidP="00B911B3">
      <w:r>
        <w:object w:dxaOrig="15270" w:dyaOrig="7080">
          <v:shape id="_x0000_i1032" type="#_x0000_t75" style="width:478.5pt;height:354pt" o:ole="">
            <v:imagedata r:id="rId11" o:title=""/>
          </v:shape>
          <o:OLEObject Type="Embed" ProgID="Visio.Drawing.15" ShapeID="_x0000_i1032" DrawAspect="Content" ObjectID="_1680435921" r:id="rId12"/>
        </w:object>
      </w:r>
    </w:p>
    <w:p w:rsidR="00B154CB" w:rsidRDefault="00B154CB" w:rsidP="00B154CB">
      <w:pPr>
        <w:jc w:val="center"/>
      </w:pPr>
      <w:r w:rsidRPr="00B154CB">
        <w:rPr>
          <w:rFonts w:hint="eastAsia"/>
        </w:rPr>
        <w:t>管理员</w:t>
      </w:r>
      <w:r w:rsidRPr="00B154CB">
        <w:rPr>
          <w:rFonts w:hint="eastAsia"/>
        </w:rPr>
        <w:t>模块</w:t>
      </w:r>
    </w:p>
    <w:p w:rsidR="00B154CB" w:rsidRDefault="00B154CB" w:rsidP="00B154CB">
      <w:pPr>
        <w:jc w:val="left"/>
      </w:pPr>
    </w:p>
    <w:p w:rsidR="00B154CB" w:rsidRDefault="002D45AC" w:rsidP="002D45AC">
      <w:pPr>
        <w:pStyle w:val="1"/>
      </w:pPr>
      <w:bookmarkStart w:id="5" w:name="_Toc69819952"/>
      <w:r>
        <w:rPr>
          <w:rFonts w:hint="eastAsia"/>
        </w:rPr>
        <w:lastRenderedPageBreak/>
        <w:t>2.0&gt;、</w:t>
      </w:r>
      <w:r>
        <w:t>用户</w:t>
      </w:r>
      <w:bookmarkEnd w:id="5"/>
    </w:p>
    <w:p w:rsidR="002D45AC" w:rsidRDefault="002D45AC" w:rsidP="002D45AC">
      <w:pPr>
        <w:pStyle w:val="2"/>
      </w:pPr>
      <w:bookmarkStart w:id="6" w:name="_Toc69819953"/>
      <w:r>
        <w:rPr>
          <w:rFonts w:hint="eastAsia"/>
        </w:rPr>
        <w:t>2.1&gt;、用户登录</w:t>
      </w:r>
      <w:bookmarkEnd w:id="6"/>
      <w:r w:rsidR="00A65EF3">
        <w:rPr>
          <w:rFonts w:hint="eastAsia"/>
        </w:rPr>
        <w:t>流程图</w:t>
      </w:r>
    </w:p>
    <w:p w:rsidR="0043267C" w:rsidRDefault="005C0F68" w:rsidP="0043267C">
      <w:r>
        <w:object w:dxaOrig="15060" w:dyaOrig="10500">
          <v:shape id="_x0000_i1065" type="#_x0000_t75" style="width:462.75pt;height:525pt" o:ole="">
            <v:imagedata r:id="rId13" o:title=""/>
          </v:shape>
          <o:OLEObject Type="Embed" ProgID="Visio.Drawing.15" ShapeID="_x0000_i1065" DrawAspect="Content" ObjectID="_1680435922" r:id="rId14"/>
        </w:object>
      </w:r>
    </w:p>
    <w:p w:rsidR="002944AE" w:rsidRDefault="002944AE" w:rsidP="002944AE">
      <w:pPr>
        <w:jc w:val="center"/>
      </w:pPr>
      <w:r>
        <w:rPr>
          <w:rFonts w:hint="eastAsia"/>
        </w:rPr>
        <w:t>用户登录</w:t>
      </w:r>
      <w:r>
        <w:rPr>
          <w:rFonts w:hint="eastAsia"/>
        </w:rPr>
        <w:t>模块</w:t>
      </w:r>
    </w:p>
    <w:p w:rsidR="002944AE" w:rsidRDefault="002944AE" w:rsidP="002944AE">
      <w:pPr>
        <w:jc w:val="left"/>
      </w:pPr>
    </w:p>
    <w:p w:rsidR="00166FCA" w:rsidRDefault="00166FCA" w:rsidP="00166FCA">
      <w:pPr>
        <w:pStyle w:val="2"/>
      </w:pPr>
      <w:r>
        <w:rPr>
          <w:rFonts w:hint="eastAsia"/>
        </w:rPr>
        <w:lastRenderedPageBreak/>
        <w:t>2.</w:t>
      </w:r>
      <w:r>
        <w:t>2</w:t>
      </w:r>
      <w:r>
        <w:rPr>
          <w:rFonts w:hint="eastAsia"/>
        </w:rPr>
        <w:t>&gt;、用户</w:t>
      </w:r>
      <w:r>
        <w:rPr>
          <w:rFonts w:hint="eastAsia"/>
        </w:rPr>
        <w:t>找回密码</w:t>
      </w:r>
      <w:r>
        <w:rPr>
          <w:rFonts w:hint="eastAsia"/>
        </w:rPr>
        <w:t>流程图</w:t>
      </w:r>
    </w:p>
    <w:p w:rsidR="00166FCA" w:rsidRPr="00166FCA" w:rsidRDefault="00262418" w:rsidP="00166FCA">
      <w:pPr>
        <w:rPr>
          <w:rFonts w:hint="eastAsia"/>
        </w:rPr>
      </w:pPr>
      <w:r>
        <w:object w:dxaOrig="13725" w:dyaOrig="10051">
          <v:shape id="_x0000_i1076" type="#_x0000_t75" style="width:457.5pt;height:502.5pt" o:ole="">
            <v:imagedata r:id="rId15" o:title=""/>
          </v:shape>
          <o:OLEObject Type="Embed" ProgID="Visio.Drawing.15" ShapeID="_x0000_i1076" DrawAspect="Content" ObjectID="_1680435923" r:id="rId16"/>
        </w:object>
      </w:r>
    </w:p>
    <w:p w:rsidR="000E6077" w:rsidRDefault="000E6077" w:rsidP="000E6077">
      <w:pPr>
        <w:jc w:val="center"/>
      </w:pPr>
      <w:r w:rsidRPr="000E6077">
        <w:rPr>
          <w:rFonts w:hint="eastAsia"/>
        </w:rPr>
        <w:t>用户找回密码</w:t>
      </w:r>
      <w:r w:rsidRPr="000E6077">
        <w:rPr>
          <w:rFonts w:hint="eastAsia"/>
        </w:rPr>
        <w:t>模块</w:t>
      </w:r>
    </w:p>
    <w:p w:rsidR="000E6077" w:rsidRDefault="000E6077" w:rsidP="000E6077">
      <w:pPr>
        <w:jc w:val="left"/>
        <w:rPr>
          <w:rFonts w:hint="eastAsia"/>
        </w:rPr>
      </w:pPr>
    </w:p>
    <w:p w:rsidR="000E6077" w:rsidRDefault="000E6077" w:rsidP="000E6077">
      <w:pPr>
        <w:pStyle w:val="2"/>
      </w:pPr>
      <w:r w:rsidRPr="000E6077">
        <w:rPr>
          <w:rFonts w:hint="eastAsia"/>
        </w:rPr>
        <w:lastRenderedPageBreak/>
        <w:t>2.</w:t>
      </w:r>
      <w:r w:rsidRPr="000E6077">
        <w:t>3</w:t>
      </w:r>
      <w:r w:rsidRPr="000E6077">
        <w:rPr>
          <w:rFonts w:hint="eastAsia"/>
        </w:rPr>
        <w:t>&gt;、用户注册流程图</w:t>
      </w:r>
    </w:p>
    <w:p w:rsidR="000E6077" w:rsidRPr="000E6077" w:rsidRDefault="000B5B23" w:rsidP="000E6077">
      <w:pPr>
        <w:rPr>
          <w:rFonts w:hint="eastAsia"/>
        </w:rPr>
      </w:pPr>
      <w:r>
        <w:object w:dxaOrig="10380" w:dyaOrig="10095">
          <v:shape id="_x0000_i1080" type="#_x0000_t75" style="width:470.25pt;height:504.75pt" o:ole="">
            <v:imagedata r:id="rId17" o:title=""/>
          </v:shape>
          <o:OLEObject Type="Embed" ProgID="Visio.Drawing.15" ShapeID="_x0000_i1080" DrawAspect="Content" ObjectID="_1680435924" r:id="rId18"/>
        </w:object>
      </w:r>
    </w:p>
    <w:p w:rsidR="000E6077" w:rsidRDefault="000B5B23" w:rsidP="000B5B23">
      <w:pPr>
        <w:jc w:val="center"/>
      </w:pPr>
      <w:r w:rsidRPr="000E6077">
        <w:rPr>
          <w:rFonts w:hint="eastAsia"/>
        </w:rPr>
        <w:t>用户注册</w:t>
      </w:r>
      <w:r>
        <w:rPr>
          <w:rFonts w:hint="eastAsia"/>
        </w:rPr>
        <w:t>模块</w:t>
      </w:r>
    </w:p>
    <w:p w:rsidR="000B5B23" w:rsidRDefault="000B5B23" w:rsidP="000B5B23">
      <w:pPr>
        <w:jc w:val="left"/>
        <w:rPr>
          <w:rFonts w:hint="eastAsia"/>
        </w:rPr>
      </w:pPr>
    </w:p>
    <w:p w:rsidR="000E6077" w:rsidRPr="000E6077" w:rsidRDefault="000E6077" w:rsidP="000E6077">
      <w:pPr>
        <w:rPr>
          <w:rFonts w:hint="eastAsia"/>
        </w:rPr>
      </w:pPr>
    </w:p>
    <w:p w:rsidR="002944AE" w:rsidRPr="0043267C" w:rsidRDefault="002944AE" w:rsidP="002944AE">
      <w:pPr>
        <w:jc w:val="left"/>
        <w:rPr>
          <w:rFonts w:hint="eastAsia"/>
        </w:rPr>
      </w:pPr>
      <w:bookmarkStart w:id="7" w:name="_GoBack"/>
      <w:bookmarkEnd w:id="7"/>
    </w:p>
    <w:sectPr w:rsidR="002944AE" w:rsidRPr="0043267C" w:rsidSect="00645385">
      <w:headerReference w:type="default" r:id="rId19"/>
      <w:footerReference w:type="default" r:id="rId20"/>
      <w:pgSz w:w="11906" w:h="16838"/>
      <w:pgMar w:top="1440" w:right="1800" w:bottom="1440" w:left="1800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E7CAE" w:rsidRDefault="000E7CAE" w:rsidP="00803085">
      <w:r>
        <w:separator/>
      </w:r>
    </w:p>
  </w:endnote>
  <w:endnote w:type="continuationSeparator" w:id="0">
    <w:p w:rsidR="000E7CAE" w:rsidRDefault="000E7CAE" w:rsidP="008030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865D0" w:rsidRDefault="00F865D0">
    <w:pPr>
      <w:pStyle w:val="a8"/>
      <w:jc w:val="center"/>
      <w:rPr>
        <w:color w:val="4472C4" w:themeColor="accent1"/>
      </w:rPr>
    </w:pPr>
    <w:r>
      <w:rPr>
        <w:color w:val="4472C4" w:themeColor="accent1"/>
        <w:lang w:val="zh-CN"/>
      </w:rPr>
      <w:t xml:space="preserve">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>PAGE  \* Arabic  \* MERGEFORMAT</w:instrText>
    </w:r>
    <w:r>
      <w:rPr>
        <w:color w:val="4472C4" w:themeColor="accent1"/>
      </w:rPr>
      <w:fldChar w:fldCharType="separate"/>
    </w:r>
    <w:r w:rsidR="000B5B23" w:rsidRPr="000B5B23">
      <w:rPr>
        <w:noProof/>
        <w:color w:val="4472C4" w:themeColor="accent1"/>
        <w:lang w:val="zh-CN"/>
      </w:rPr>
      <w:t>6</w:t>
    </w:r>
    <w:r>
      <w:rPr>
        <w:color w:val="4472C4" w:themeColor="accent1"/>
      </w:rPr>
      <w:fldChar w:fldCharType="end"/>
    </w:r>
    <w:r>
      <w:rPr>
        <w:color w:val="4472C4" w:themeColor="accent1"/>
        <w:lang w:val="zh-CN"/>
      </w:rPr>
      <w:t xml:space="preserve"> </w:t>
    </w:r>
    <w:r>
      <w:rPr>
        <w:color w:val="4472C4" w:themeColor="accent1"/>
        <w:lang w:val="zh-CN"/>
      </w:rPr>
      <w:t xml:space="preserve">/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>NUMPAGES  \* Arabic  \* MERGEFORMAT</w:instrText>
    </w:r>
    <w:r>
      <w:rPr>
        <w:color w:val="4472C4" w:themeColor="accent1"/>
      </w:rPr>
      <w:fldChar w:fldCharType="separate"/>
    </w:r>
    <w:r w:rsidR="000B5B23" w:rsidRPr="000B5B23">
      <w:rPr>
        <w:noProof/>
        <w:color w:val="4472C4" w:themeColor="accent1"/>
        <w:lang w:val="zh-CN"/>
      </w:rPr>
      <w:t>7</w:t>
    </w:r>
    <w:r>
      <w:rPr>
        <w:color w:val="4472C4" w:themeColor="accent1"/>
      </w:rPr>
      <w:fldChar w:fldCharType="end"/>
    </w:r>
  </w:p>
  <w:p w:rsidR="00803085" w:rsidRDefault="00803085" w:rsidP="0026501C">
    <w:pPr>
      <w:pStyle w:val="a8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E7CAE" w:rsidRDefault="000E7CAE" w:rsidP="00803085">
      <w:r>
        <w:separator/>
      </w:r>
    </w:p>
  </w:footnote>
  <w:footnote w:type="continuationSeparator" w:id="0">
    <w:p w:rsidR="000E7CAE" w:rsidRDefault="000E7CAE" w:rsidP="0080308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8381352"/>
      <w:docPartObj>
        <w:docPartGallery w:val="Page Numbers (Top of Page)"/>
        <w:docPartUnique/>
      </w:docPartObj>
    </w:sdtPr>
    <w:sdtContent>
      <w:p w:rsidR="00B9735E" w:rsidRDefault="00B9735E">
        <w:pPr>
          <w:pStyle w:val="a6"/>
        </w:pPr>
        <w:r>
          <w:rPr>
            <w:lang w:val="zh-CN"/>
          </w:rPr>
          <w:t xml:space="preserve">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PAGE</w:instrText>
        </w:r>
        <w:r>
          <w:rPr>
            <w:b/>
            <w:bCs/>
            <w:sz w:val="24"/>
            <w:szCs w:val="24"/>
          </w:rPr>
          <w:fldChar w:fldCharType="separate"/>
        </w:r>
        <w:r w:rsidR="000B5B23">
          <w:rPr>
            <w:b/>
            <w:bCs/>
            <w:noProof/>
          </w:rPr>
          <w:t>6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NUMPAGES</w:instrText>
        </w:r>
        <w:r>
          <w:rPr>
            <w:b/>
            <w:bCs/>
            <w:sz w:val="24"/>
            <w:szCs w:val="24"/>
          </w:rPr>
          <w:fldChar w:fldCharType="separate"/>
        </w:r>
        <w:r w:rsidR="000B5B23">
          <w:rPr>
            <w:b/>
            <w:bCs/>
            <w:noProof/>
          </w:rPr>
          <w:t>7</w:t>
        </w:r>
        <w:r>
          <w:rPr>
            <w:b/>
            <w:bCs/>
            <w:sz w:val="24"/>
            <w:szCs w:val="24"/>
          </w:rPr>
          <w:fldChar w:fldCharType="end"/>
        </w:r>
      </w:p>
    </w:sdtContent>
  </w:sdt>
  <w:p w:rsidR="00803085" w:rsidRDefault="00803085">
    <w:pPr>
      <w:pStyle w:val="a6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7D90"/>
    <w:rsid w:val="000B5B23"/>
    <w:rsid w:val="000E401F"/>
    <w:rsid w:val="000E6077"/>
    <w:rsid w:val="000E7CAE"/>
    <w:rsid w:val="0013034A"/>
    <w:rsid w:val="00166FCA"/>
    <w:rsid w:val="00182344"/>
    <w:rsid w:val="001D7D90"/>
    <w:rsid w:val="00262418"/>
    <w:rsid w:val="0026501C"/>
    <w:rsid w:val="002944AE"/>
    <w:rsid w:val="002D45AC"/>
    <w:rsid w:val="003111BE"/>
    <w:rsid w:val="00375FCF"/>
    <w:rsid w:val="0039250E"/>
    <w:rsid w:val="00426C32"/>
    <w:rsid w:val="0043267C"/>
    <w:rsid w:val="00432FAC"/>
    <w:rsid w:val="0048411F"/>
    <w:rsid w:val="004B3C70"/>
    <w:rsid w:val="005209AB"/>
    <w:rsid w:val="00553D9D"/>
    <w:rsid w:val="005C0F68"/>
    <w:rsid w:val="005F2287"/>
    <w:rsid w:val="006156DD"/>
    <w:rsid w:val="00645385"/>
    <w:rsid w:val="006A2F28"/>
    <w:rsid w:val="006C1B3B"/>
    <w:rsid w:val="006D25DE"/>
    <w:rsid w:val="00753008"/>
    <w:rsid w:val="00803085"/>
    <w:rsid w:val="009039F2"/>
    <w:rsid w:val="009C40FB"/>
    <w:rsid w:val="009E5A75"/>
    <w:rsid w:val="00A6332F"/>
    <w:rsid w:val="00A65EF3"/>
    <w:rsid w:val="00A702F9"/>
    <w:rsid w:val="00AE68DA"/>
    <w:rsid w:val="00AF349C"/>
    <w:rsid w:val="00B154CB"/>
    <w:rsid w:val="00B22A3A"/>
    <w:rsid w:val="00B911B3"/>
    <w:rsid w:val="00B9735E"/>
    <w:rsid w:val="00BA1C93"/>
    <w:rsid w:val="00BD4D54"/>
    <w:rsid w:val="00C141FB"/>
    <w:rsid w:val="00C32D03"/>
    <w:rsid w:val="00CB76D6"/>
    <w:rsid w:val="00E0538A"/>
    <w:rsid w:val="00EE240A"/>
    <w:rsid w:val="00F865D0"/>
    <w:rsid w:val="00FC444F"/>
    <w:rsid w:val="00FE3A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5E2EED"/>
  <w15:chartTrackingRefBased/>
  <w15:docId w15:val="{83489C55-2A59-4191-9AFE-9C968DBC3D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D7D9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A1C9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D7D90"/>
    <w:rPr>
      <w:b/>
      <w:bCs/>
      <w:kern w:val="44"/>
      <w:sz w:val="44"/>
      <w:szCs w:val="44"/>
    </w:rPr>
  </w:style>
  <w:style w:type="character" w:styleId="a3">
    <w:name w:val="Book Title"/>
    <w:basedOn w:val="a0"/>
    <w:uiPriority w:val="33"/>
    <w:qFormat/>
    <w:rsid w:val="001D7D90"/>
    <w:rPr>
      <w:b/>
      <w:bCs/>
      <w:i/>
      <w:iCs/>
      <w:spacing w:val="5"/>
    </w:rPr>
  </w:style>
  <w:style w:type="paragraph" w:styleId="a4">
    <w:name w:val="Title"/>
    <w:basedOn w:val="a"/>
    <w:next w:val="a"/>
    <w:link w:val="a5"/>
    <w:uiPriority w:val="10"/>
    <w:qFormat/>
    <w:rsid w:val="001D7D9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5">
    <w:name w:val="标题 字符"/>
    <w:basedOn w:val="a0"/>
    <w:link w:val="a4"/>
    <w:uiPriority w:val="10"/>
    <w:rsid w:val="001D7D9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BA1C9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8030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803085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8030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803085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FE3A9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FE3A92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FE3A92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FE3A92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a">
    <w:name w:val="Hyperlink"/>
    <w:basedOn w:val="a0"/>
    <w:uiPriority w:val="99"/>
    <w:unhideWhenUsed/>
    <w:rsid w:val="00FE3A9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786A"/>
    <w:rsid w:val="00B0786A"/>
    <w:rsid w:val="00C90F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BCC045D8168499E834E792DDE8DE611">
    <w:name w:val="BBCC045D8168499E834E792DDE8DE611"/>
    <w:rsid w:val="00B0786A"/>
    <w:pPr>
      <w:widowControl w:val="0"/>
      <w:jc w:val="both"/>
    </w:pPr>
  </w:style>
  <w:style w:type="paragraph" w:customStyle="1" w:styleId="62416606117C4257B50B6B6FF1DB4A03">
    <w:name w:val="62416606117C4257B50B6B6FF1DB4A03"/>
    <w:rsid w:val="00B0786A"/>
    <w:pPr>
      <w:widowControl w:val="0"/>
      <w:jc w:val="both"/>
    </w:pPr>
  </w:style>
  <w:style w:type="paragraph" w:customStyle="1" w:styleId="0354A435D8E24327853C9C25107A094C">
    <w:name w:val="0354A435D8E24327853C9C25107A094C"/>
    <w:rsid w:val="00B0786A"/>
    <w:pPr>
      <w:widowControl w:val="0"/>
      <w:jc w:val="both"/>
    </w:pPr>
  </w:style>
  <w:style w:type="paragraph" w:customStyle="1" w:styleId="DBA36A29613440228CD9783B5C9C0234">
    <w:name w:val="DBA36A29613440228CD9783B5C9C0234"/>
    <w:rsid w:val="00B0786A"/>
    <w:pPr>
      <w:widowControl w:val="0"/>
      <w:jc w:val="both"/>
    </w:pPr>
  </w:style>
  <w:style w:type="paragraph" w:customStyle="1" w:styleId="2A5B9789B89D48499E5C6C4356F5C810">
    <w:name w:val="2A5B9789B89D48499E5C6C4356F5C810"/>
    <w:rsid w:val="00B0786A"/>
    <w:pPr>
      <w:widowControl w:val="0"/>
      <w:jc w:val="both"/>
    </w:pPr>
  </w:style>
  <w:style w:type="paragraph" w:customStyle="1" w:styleId="B65BD5FC5D4C4158B8ABDEF95EDF7961">
    <w:name w:val="B65BD5FC5D4C4158B8ABDEF95EDF7961"/>
    <w:rsid w:val="00B0786A"/>
    <w:pPr>
      <w:widowControl w:val="0"/>
      <w:jc w:val="both"/>
    </w:pPr>
  </w:style>
  <w:style w:type="paragraph" w:customStyle="1" w:styleId="C0BCB44000B0428390F71A8006A13942">
    <w:name w:val="C0BCB44000B0428390F71A8006A13942"/>
    <w:rsid w:val="00B0786A"/>
    <w:pPr>
      <w:widowControl w:val="0"/>
      <w:jc w:val="both"/>
    </w:pPr>
  </w:style>
  <w:style w:type="paragraph" w:customStyle="1" w:styleId="0A75043D8B9D4640AFC716081B799699">
    <w:name w:val="0A75043D8B9D4640AFC716081B799699"/>
    <w:rsid w:val="00B0786A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706C30-D863-4C09-BBB3-F322DD531D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7</Pages>
  <Words>129</Words>
  <Characters>738</Characters>
  <Application>Microsoft Office Word</Application>
  <DocSecurity>0</DocSecurity>
  <Lines>6</Lines>
  <Paragraphs>1</Paragraphs>
  <ScaleCrop>false</ScaleCrop>
  <Company/>
  <LinksUpToDate>false</LinksUpToDate>
  <CharactersWithSpaces>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51</cp:revision>
  <dcterms:created xsi:type="dcterms:W3CDTF">2021-04-20T05:09:00Z</dcterms:created>
  <dcterms:modified xsi:type="dcterms:W3CDTF">2021-04-20T06:56:00Z</dcterms:modified>
</cp:coreProperties>
</file>